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1597" w:rsidRDefault="00240783" w:rsidP="00240783">
      <w:pPr>
        <w:bidi/>
        <w:rPr>
          <w:rFonts w:hint="cs"/>
          <w:rtl/>
        </w:rPr>
      </w:pPr>
      <w:r>
        <w:object w:dxaOrig="15214" w:dyaOrig="13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9.3pt" o:ole="">
            <v:imagedata r:id="rId5" o:title=""/>
          </v:shape>
          <o:OLEObject Type="Embed" ProgID="Visio.Drawing.11" ShapeID="_x0000_i1025" DrawAspect="Content" ObjectID="_1613801266" r:id="rId6"/>
        </w:object>
      </w: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  <w:r>
        <w:object w:dxaOrig="20594" w:dyaOrig="23429">
          <v:shape id="_x0000_i1026" type="#_x0000_t75" style="width:467.3pt;height:531.85pt" o:ole="">
            <v:imagedata r:id="rId7" o:title=""/>
          </v:shape>
          <o:OLEObject Type="Embed" ProgID="Visio.Drawing.11" ShapeID="_x0000_i1026" DrawAspect="Content" ObjectID="_1613801267" r:id="rId8"/>
        </w:object>
      </w: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  <w:r>
        <w:object w:dxaOrig="19420" w:dyaOrig="25609">
          <v:shape id="_x0000_i1027" type="#_x0000_t75" style="width:467.3pt;height:616.1pt" o:ole="">
            <v:imagedata r:id="rId9" o:title=""/>
          </v:shape>
          <o:OLEObject Type="Embed" ProgID="Visio.Drawing.11" ShapeID="_x0000_i1027" DrawAspect="Content" ObjectID="_1613801268" r:id="rId10"/>
        </w:object>
      </w: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  <w:r>
        <w:object w:dxaOrig="20432" w:dyaOrig="18562">
          <v:shape id="_x0000_i1028" type="#_x0000_t75" style="width:468pt;height:425.2pt" o:ole="">
            <v:imagedata r:id="rId11" o:title=""/>
          </v:shape>
          <o:OLEObject Type="Embed" ProgID="Visio.Drawing.11" ShapeID="_x0000_i1028" DrawAspect="Content" ObjectID="_1613801269" r:id="rId12"/>
        </w:object>
      </w: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</w:rPr>
      </w:pPr>
    </w:p>
    <w:p w:rsidR="00A336A8" w:rsidRDefault="00A336A8" w:rsidP="00A336A8">
      <w:pPr>
        <w:bidi/>
        <w:rPr>
          <w:rFonts w:hint="cs"/>
          <w:rtl/>
          <w:lang w:bidi="fa-IR"/>
        </w:rPr>
      </w:pPr>
      <w:r>
        <w:object w:dxaOrig="17020" w:dyaOrig="21514">
          <v:shape id="_x0000_i1029" type="#_x0000_t75" style="width:467.3pt;height:590.25pt" o:ole="">
            <v:imagedata r:id="rId13" o:title=""/>
          </v:shape>
          <o:OLEObject Type="Embed" ProgID="Visio.Drawing.11" ShapeID="_x0000_i1029" DrawAspect="Content" ObjectID="_1613801270" r:id="rId14"/>
        </w:object>
      </w:r>
      <w:bookmarkStart w:id="0" w:name="_GoBack"/>
      <w:bookmarkEnd w:id="0"/>
    </w:p>
    <w:sectPr w:rsidR="00A336A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0783"/>
    <w:rsid w:val="00240783"/>
    <w:rsid w:val="00661597"/>
    <w:rsid w:val="00A33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26</Words>
  <Characters>15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a</dc:creator>
  <cp:lastModifiedBy>aa</cp:lastModifiedBy>
  <cp:revision>2</cp:revision>
  <dcterms:created xsi:type="dcterms:W3CDTF">2019-03-11T05:46:00Z</dcterms:created>
  <dcterms:modified xsi:type="dcterms:W3CDTF">2019-03-11T05:51:00Z</dcterms:modified>
</cp:coreProperties>
</file>